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7233" w:rsidRPr="002E6A19" w:rsidRDefault="00687233" w:rsidP="00687233">
      <w:pPr>
        <w:jc w:val="center"/>
        <w:rPr>
          <w:sz w:val="40"/>
          <w:szCs w:val="40"/>
        </w:rPr>
      </w:pPr>
      <w:r w:rsidRPr="002E6A19">
        <w:rPr>
          <w:sz w:val="40"/>
          <w:szCs w:val="40"/>
        </w:rPr>
        <w:t>Национальный Технический Университет Украины</w:t>
      </w:r>
    </w:p>
    <w:p w:rsidR="00687233" w:rsidRPr="002E6A19" w:rsidRDefault="00687233" w:rsidP="00687233">
      <w:pPr>
        <w:jc w:val="center"/>
        <w:rPr>
          <w:sz w:val="40"/>
          <w:szCs w:val="40"/>
        </w:rPr>
      </w:pPr>
      <w:r w:rsidRPr="002E6A19">
        <w:rPr>
          <w:sz w:val="40"/>
          <w:szCs w:val="40"/>
        </w:rPr>
        <w:t>“Киевский Политехнический Институт”</w:t>
      </w:r>
    </w:p>
    <w:p w:rsidR="00687233" w:rsidRDefault="00687233" w:rsidP="00687233"/>
    <w:p w:rsidR="00687233" w:rsidRDefault="00687233" w:rsidP="00687233">
      <w:pPr>
        <w:jc w:val="center"/>
        <w:rPr>
          <w:sz w:val="40"/>
          <w:szCs w:val="40"/>
        </w:rPr>
      </w:pPr>
    </w:p>
    <w:p w:rsidR="00687233" w:rsidRPr="002E6A19" w:rsidRDefault="00687233" w:rsidP="00687233">
      <w:pPr>
        <w:jc w:val="center"/>
        <w:rPr>
          <w:sz w:val="32"/>
          <w:szCs w:val="32"/>
        </w:rPr>
      </w:pPr>
      <w:r>
        <w:rPr>
          <w:sz w:val="32"/>
          <w:szCs w:val="32"/>
        </w:rPr>
        <w:t>Факультет Информатики и Вычис</w:t>
      </w:r>
      <w:r w:rsidRPr="002E6A19">
        <w:rPr>
          <w:sz w:val="32"/>
          <w:szCs w:val="32"/>
        </w:rPr>
        <w:t>лительной Техники</w:t>
      </w:r>
    </w:p>
    <w:p w:rsidR="00687233" w:rsidRDefault="00687233" w:rsidP="00687233"/>
    <w:p w:rsidR="00687233" w:rsidRPr="0038201F" w:rsidRDefault="00687233" w:rsidP="00687233">
      <w:pPr>
        <w:jc w:val="center"/>
        <w:rPr>
          <w:sz w:val="32"/>
          <w:szCs w:val="32"/>
        </w:rPr>
      </w:pPr>
      <w:r w:rsidRPr="0038201F">
        <w:rPr>
          <w:sz w:val="32"/>
          <w:szCs w:val="32"/>
        </w:rPr>
        <w:t>Кафедра вычислительной техники</w:t>
      </w:r>
    </w:p>
    <w:p w:rsidR="00687233" w:rsidRDefault="00687233" w:rsidP="00687233">
      <w:pPr>
        <w:jc w:val="center"/>
      </w:pPr>
    </w:p>
    <w:p w:rsidR="00687233" w:rsidRDefault="00687233" w:rsidP="00687233">
      <w:pPr>
        <w:jc w:val="center"/>
      </w:pPr>
    </w:p>
    <w:p w:rsidR="00687233" w:rsidRDefault="00687233" w:rsidP="00687233">
      <w:pPr>
        <w:jc w:val="center"/>
      </w:pPr>
    </w:p>
    <w:p w:rsidR="00687233" w:rsidRDefault="00687233" w:rsidP="00687233">
      <w:pPr>
        <w:jc w:val="center"/>
      </w:pPr>
    </w:p>
    <w:p w:rsidR="00687233" w:rsidRDefault="00687233" w:rsidP="00687233">
      <w:pPr>
        <w:jc w:val="center"/>
      </w:pPr>
    </w:p>
    <w:p w:rsidR="00687233" w:rsidRDefault="00687233" w:rsidP="00687233">
      <w:pPr>
        <w:jc w:val="center"/>
      </w:pPr>
    </w:p>
    <w:p w:rsidR="00687233" w:rsidRDefault="00687233" w:rsidP="00687233"/>
    <w:p w:rsidR="00687233" w:rsidRDefault="00687233" w:rsidP="00687233"/>
    <w:p w:rsidR="00687233" w:rsidRDefault="00687233" w:rsidP="00687233"/>
    <w:p w:rsidR="00687233" w:rsidRPr="00D2402E" w:rsidRDefault="00687233" w:rsidP="00687233">
      <w:pPr>
        <w:jc w:val="center"/>
        <w:rPr>
          <w:b/>
          <w:sz w:val="40"/>
          <w:szCs w:val="40"/>
        </w:rPr>
      </w:pPr>
      <w:r w:rsidRPr="002E6A19">
        <w:rPr>
          <w:sz w:val="40"/>
          <w:szCs w:val="40"/>
        </w:rPr>
        <w:t xml:space="preserve">Лабораторная </w:t>
      </w:r>
      <w:r>
        <w:rPr>
          <w:sz w:val="40"/>
          <w:szCs w:val="40"/>
        </w:rPr>
        <w:t>р</w:t>
      </w:r>
      <w:r w:rsidRPr="002E6A19">
        <w:rPr>
          <w:sz w:val="40"/>
          <w:szCs w:val="40"/>
        </w:rPr>
        <w:t xml:space="preserve">абота </w:t>
      </w:r>
      <w:r w:rsidRPr="002E6A19">
        <w:rPr>
          <w:b/>
          <w:sz w:val="40"/>
          <w:szCs w:val="40"/>
        </w:rPr>
        <w:t>№</w:t>
      </w:r>
      <w:r>
        <w:rPr>
          <w:b/>
          <w:sz w:val="40"/>
          <w:szCs w:val="40"/>
        </w:rPr>
        <w:t>3</w:t>
      </w:r>
    </w:p>
    <w:p w:rsidR="00687233" w:rsidRPr="002E6A19" w:rsidRDefault="00687233" w:rsidP="00687233">
      <w:pPr>
        <w:jc w:val="center"/>
        <w:rPr>
          <w:sz w:val="28"/>
          <w:szCs w:val="28"/>
        </w:rPr>
      </w:pPr>
      <w:r w:rsidRPr="002E6A19">
        <w:rPr>
          <w:sz w:val="28"/>
          <w:szCs w:val="28"/>
        </w:rPr>
        <w:t xml:space="preserve">по дисциплине </w:t>
      </w:r>
      <w:r w:rsidRPr="0061792E">
        <w:rPr>
          <w:sz w:val="28"/>
          <w:szCs w:val="28"/>
        </w:rPr>
        <w:t>“</w:t>
      </w:r>
      <w:r w:rsidRPr="00336AE4">
        <w:t xml:space="preserve"> </w:t>
      </w:r>
      <w:proofErr w:type="gramStart"/>
      <w:r>
        <w:rPr>
          <w:sz w:val="28"/>
          <w:szCs w:val="28"/>
        </w:rPr>
        <w:t>Компьютерная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хемотехника</w:t>
      </w:r>
      <w:proofErr w:type="spellEnd"/>
      <w:r w:rsidRPr="0061792E">
        <w:rPr>
          <w:sz w:val="28"/>
          <w:szCs w:val="28"/>
        </w:rPr>
        <w:t>”</w:t>
      </w:r>
    </w:p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BA359B" w:rsidRDefault="00687233" w:rsidP="00687233">
      <w:pPr>
        <w:ind w:firstLine="5940"/>
        <w:rPr>
          <w:sz w:val="28"/>
          <w:szCs w:val="28"/>
          <w:lang w:val="en-US"/>
        </w:rPr>
      </w:pPr>
      <w:r w:rsidRPr="002E6A19">
        <w:rPr>
          <w:sz w:val="28"/>
          <w:szCs w:val="28"/>
        </w:rPr>
        <w:t xml:space="preserve">Выполнил </w:t>
      </w:r>
    </w:p>
    <w:p w:rsidR="00687233" w:rsidRPr="002E6A19" w:rsidRDefault="00687233" w:rsidP="00687233">
      <w:pPr>
        <w:ind w:firstLine="5940"/>
        <w:rPr>
          <w:sz w:val="28"/>
          <w:szCs w:val="28"/>
        </w:rPr>
      </w:pPr>
      <w:r>
        <w:rPr>
          <w:sz w:val="28"/>
          <w:szCs w:val="28"/>
        </w:rPr>
        <w:t xml:space="preserve">студент 3-го курса </w:t>
      </w:r>
    </w:p>
    <w:p w:rsidR="00687233" w:rsidRDefault="00687233" w:rsidP="00687233">
      <w:pPr>
        <w:ind w:firstLine="5940"/>
        <w:rPr>
          <w:sz w:val="28"/>
          <w:szCs w:val="28"/>
        </w:rPr>
      </w:pPr>
      <w:r>
        <w:rPr>
          <w:sz w:val="28"/>
          <w:szCs w:val="28"/>
        </w:rPr>
        <w:t>Группы ИВ-</w:t>
      </w:r>
      <w:r w:rsidRPr="00687233">
        <w:rPr>
          <w:sz w:val="28"/>
          <w:szCs w:val="28"/>
        </w:rPr>
        <w:t>6</w:t>
      </w:r>
      <w:r>
        <w:rPr>
          <w:sz w:val="28"/>
          <w:szCs w:val="28"/>
        </w:rPr>
        <w:t>3</w:t>
      </w:r>
    </w:p>
    <w:p w:rsidR="00687233" w:rsidRPr="00EE47DE" w:rsidRDefault="00BA359B" w:rsidP="00687233">
      <w:pPr>
        <w:ind w:firstLine="5940"/>
        <w:rPr>
          <w:sz w:val="28"/>
          <w:szCs w:val="28"/>
        </w:rPr>
      </w:pPr>
      <w:r>
        <w:rPr>
          <w:sz w:val="28"/>
          <w:szCs w:val="28"/>
        </w:rPr>
        <w:t>Скиба Д.</w:t>
      </w:r>
    </w:p>
    <w:p w:rsidR="00687233" w:rsidRPr="00BA359B" w:rsidRDefault="00687233" w:rsidP="00687233">
      <w:pPr>
        <w:ind w:firstLine="5940"/>
        <w:rPr>
          <w:sz w:val="28"/>
          <w:szCs w:val="28"/>
          <w:lang w:val="en-US"/>
        </w:rPr>
      </w:pPr>
      <w:r>
        <w:rPr>
          <w:sz w:val="28"/>
          <w:szCs w:val="28"/>
        </w:rPr>
        <w:t>№ зачётной книги: 6</w:t>
      </w:r>
      <w:r w:rsidRPr="00EE47DE">
        <w:rPr>
          <w:sz w:val="28"/>
          <w:szCs w:val="28"/>
        </w:rPr>
        <w:t>3</w:t>
      </w:r>
      <w:r w:rsidR="00BA359B">
        <w:rPr>
          <w:sz w:val="28"/>
          <w:szCs w:val="28"/>
        </w:rPr>
        <w:t>1</w:t>
      </w:r>
      <w:r w:rsidR="00BA359B">
        <w:rPr>
          <w:sz w:val="28"/>
          <w:szCs w:val="28"/>
          <w:lang w:val="en-US"/>
        </w:rPr>
        <w:t>8</w:t>
      </w:r>
    </w:p>
    <w:p w:rsidR="00687233" w:rsidRDefault="00687233" w:rsidP="00687233">
      <w:pPr>
        <w:ind w:firstLine="5940"/>
        <w:rPr>
          <w:sz w:val="28"/>
          <w:szCs w:val="28"/>
        </w:rPr>
      </w:pPr>
    </w:p>
    <w:p w:rsidR="00687233" w:rsidRDefault="00687233" w:rsidP="00687233">
      <w:pPr>
        <w:ind w:firstLine="5940"/>
        <w:rPr>
          <w:sz w:val="28"/>
          <w:szCs w:val="28"/>
        </w:rPr>
      </w:pPr>
    </w:p>
    <w:p w:rsidR="00687233" w:rsidRDefault="00687233" w:rsidP="00687233">
      <w:pPr>
        <w:ind w:firstLine="5940"/>
        <w:rPr>
          <w:sz w:val="28"/>
          <w:szCs w:val="28"/>
        </w:rPr>
      </w:pPr>
    </w:p>
    <w:p w:rsidR="00687233" w:rsidRDefault="00687233" w:rsidP="00687233">
      <w:pPr>
        <w:ind w:firstLine="5940"/>
        <w:rPr>
          <w:sz w:val="28"/>
          <w:szCs w:val="28"/>
        </w:rPr>
      </w:pPr>
    </w:p>
    <w:p w:rsidR="00687233" w:rsidRDefault="00687233" w:rsidP="00687233">
      <w:pPr>
        <w:ind w:firstLine="5940"/>
        <w:rPr>
          <w:sz w:val="28"/>
          <w:szCs w:val="28"/>
        </w:rPr>
      </w:pPr>
    </w:p>
    <w:p w:rsidR="00687233" w:rsidRDefault="00687233" w:rsidP="00687233">
      <w:pPr>
        <w:ind w:firstLine="5940"/>
      </w:pPr>
    </w:p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Default="00687233" w:rsidP="00687233"/>
    <w:p w:rsidR="00687233" w:rsidRPr="00687233" w:rsidRDefault="00687233" w:rsidP="00687233">
      <w:pPr>
        <w:jc w:val="center"/>
        <w:rPr>
          <w:sz w:val="28"/>
          <w:szCs w:val="28"/>
        </w:rPr>
      </w:pPr>
      <w:r w:rsidRPr="002E6A19">
        <w:rPr>
          <w:sz w:val="28"/>
          <w:szCs w:val="28"/>
        </w:rPr>
        <w:lastRenderedPageBreak/>
        <w:t>Киев 200</w:t>
      </w:r>
      <w:r w:rsidRPr="00E00497">
        <w:rPr>
          <w:sz w:val="28"/>
          <w:szCs w:val="28"/>
        </w:rPr>
        <w:t>7</w:t>
      </w:r>
      <w:r>
        <w:rPr>
          <w:b/>
          <w:lang w:val="uk-UA"/>
        </w:rPr>
        <w:br w:type="page"/>
      </w:r>
    </w:p>
    <w:p w:rsidR="00687233" w:rsidRDefault="00687233" w:rsidP="00687233">
      <w:pPr>
        <w:ind w:firstLine="360"/>
        <w:jc w:val="both"/>
      </w:pPr>
      <w:r>
        <w:lastRenderedPageBreak/>
        <w:t xml:space="preserve">Задание: На </w:t>
      </w:r>
      <w:r>
        <w:rPr>
          <w:lang w:val="en-US"/>
        </w:rPr>
        <w:t>PLMT</w:t>
      </w:r>
      <w:r w:rsidRPr="000D32A0">
        <w:t xml:space="preserve"> </w:t>
      </w:r>
      <w:r>
        <w:t xml:space="preserve">с параметрами </w:t>
      </w:r>
      <w:r>
        <w:rPr>
          <w:lang w:val="en-US"/>
        </w:rPr>
        <w:t>N</w:t>
      </w:r>
      <w:r w:rsidRPr="000D32A0">
        <w:t>=</w:t>
      </w:r>
      <w:r>
        <w:rPr>
          <w:lang w:val="en-US"/>
        </w:rPr>
        <w:t>N</w:t>
      </w:r>
      <w:r>
        <w:rPr>
          <w:vertAlign w:val="subscript"/>
          <w:lang w:val="en-US"/>
        </w:rPr>
        <w:t>R</w:t>
      </w:r>
      <w:r w:rsidRPr="000D32A0">
        <w:t xml:space="preserve"> </w:t>
      </w:r>
      <w:r>
        <w:t xml:space="preserve">разработать </w:t>
      </w:r>
      <w:r>
        <w:rPr>
          <w:lang w:val="en-US"/>
        </w:rPr>
        <w:t>RAM</w:t>
      </w:r>
      <w:r w:rsidRPr="000D32A0">
        <w:t xml:space="preserve"> </w:t>
      </w:r>
      <w:r>
        <w:t xml:space="preserve">емкостью </w:t>
      </w:r>
      <w:r>
        <w:rPr>
          <w:lang w:val="en-US"/>
        </w:rPr>
        <w:t>M</w:t>
      </w:r>
      <w:r w:rsidRPr="000D32A0">
        <w:t xml:space="preserve"> </w:t>
      </w:r>
      <w:r>
        <w:rPr>
          <w:lang w:val="en-US"/>
        </w:rPr>
        <w:t>n</w:t>
      </w:r>
      <w:r w:rsidRPr="000D32A0">
        <w:t>-</w:t>
      </w:r>
      <w:r>
        <w:t xml:space="preserve">разрядных слов с </w:t>
      </w:r>
      <w:r>
        <w:rPr>
          <w:lang w:val="en-US"/>
        </w:rPr>
        <w:t>K</w:t>
      </w:r>
      <w:r>
        <w:rPr>
          <w:vertAlign w:val="subscript"/>
          <w:lang w:val="en-US"/>
        </w:rPr>
        <w:t>R</w:t>
      </w:r>
      <w:r w:rsidRPr="000D32A0">
        <w:t xml:space="preserve"> </w:t>
      </w:r>
      <w:r>
        <w:t>шинами.</w:t>
      </w:r>
    </w:p>
    <w:p w:rsidR="00687233" w:rsidRDefault="00687233" w:rsidP="00687233">
      <w:pPr>
        <w:ind w:firstLine="360"/>
        <w:jc w:val="both"/>
      </w:pPr>
    </w:p>
    <w:p w:rsidR="00687233" w:rsidRDefault="00687233" w:rsidP="00687233">
      <w:pPr>
        <w:ind w:firstLine="360"/>
        <w:jc w:val="center"/>
        <w:rPr>
          <w:b/>
        </w:rPr>
      </w:pPr>
      <w:r w:rsidRPr="000D32A0">
        <w:rPr>
          <w:b/>
        </w:rPr>
        <w:t>Определение варианта</w:t>
      </w:r>
    </w:p>
    <w:p w:rsidR="00687233" w:rsidRDefault="00687233" w:rsidP="00687233">
      <w:pPr>
        <w:ind w:firstLine="360"/>
        <w:jc w:val="both"/>
      </w:pPr>
      <w:r>
        <w:t xml:space="preserve">Номер зачетной книжки: </w:t>
      </w:r>
      <w:r w:rsidR="00BA359B">
        <w:t>631</w:t>
      </w:r>
      <w:r w:rsidR="00BA359B" w:rsidRPr="00BA359B">
        <w:t>8</w:t>
      </w:r>
      <w:r>
        <w:t>.</w:t>
      </w:r>
    </w:p>
    <w:p w:rsidR="00687233" w:rsidRDefault="00687233" w:rsidP="00687233">
      <w:pPr>
        <w:ind w:firstLine="360"/>
        <w:jc w:val="both"/>
      </w:pPr>
    </w:p>
    <w:p w:rsidR="00687233" w:rsidRPr="00B50CAB" w:rsidRDefault="00687233" w:rsidP="00687233">
      <w:pPr>
        <w:ind w:firstLine="360"/>
        <w:jc w:val="both"/>
        <w:rPr>
          <w:lang w:val="en-US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R</w:t>
      </w:r>
      <w:r w:rsidRPr="00B50CAB">
        <w:rPr>
          <w:lang w:val="en-US"/>
        </w:rPr>
        <w:t xml:space="preserve"> = 15</w:t>
      </w:r>
    </w:p>
    <w:p w:rsidR="00687233" w:rsidRPr="00B50CAB" w:rsidRDefault="00687233" w:rsidP="00687233">
      <w:pPr>
        <w:ind w:firstLine="360"/>
        <w:jc w:val="both"/>
        <w:rPr>
          <w:lang w:val="en-US"/>
        </w:rPr>
      </w:pPr>
      <w:r>
        <w:rPr>
          <w:lang w:val="en-US"/>
        </w:rPr>
        <w:t>M</w:t>
      </w:r>
      <w:r>
        <w:rPr>
          <w:vertAlign w:val="subscript"/>
          <w:lang w:val="en-US"/>
        </w:rPr>
        <w:t>R</w:t>
      </w:r>
      <w:r w:rsidRPr="00B50CAB">
        <w:rPr>
          <w:lang w:val="en-US"/>
        </w:rPr>
        <w:t xml:space="preserve"> = 8</w:t>
      </w:r>
      <w:r>
        <w:rPr>
          <w:lang w:val="en-US"/>
        </w:rPr>
        <w:t>K</w:t>
      </w:r>
    </w:p>
    <w:p w:rsidR="00687233" w:rsidRDefault="00687233" w:rsidP="00687233">
      <w:pPr>
        <w:ind w:firstLine="360"/>
        <w:jc w:val="both"/>
        <w:rPr>
          <w:lang w:val="en-US"/>
        </w:rPr>
      </w:pPr>
      <w:r>
        <w:rPr>
          <w:lang w:val="en-US"/>
        </w:rPr>
        <w:t xml:space="preserve">n </w:t>
      </w:r>
      <w:proofErr w:type="gramStart"/>
      <w:r>
        <w:rPr>
          <w:lang w:val="en-US"/>
        </w:rPr>
        <w:t>=  24</w:t>
      </w:r>
      <w:proofErr w:type="gramEnd"/>
    </w:p>
    <w:p w:rsidR="00687233" w:rsidRDefault="00687233" w:rsidP="00687233">
      <w:pPr>
        <w:ind w:firstLine="360"/>
        <w:jc w:val="both"/>
        <w:rPr>
          <w:lang w:val="en-US"/>
        </w:rPr>
      </w:pPr>
      <w:r>
        <w:rPr>
          <w:lang w:val="en-US"/>
        </w:rPr>
        <w:t>K</w:t>
      </w:r>
      <w:r>
        <w:rPr>
          <w:vertAlign w:val="subscript"/>
          <w:lang w:val="en-US"/>
        </w:rPr>
        <w:t>R</w:t>
      </w:r>
      <w:r>
        <w:rPr>
          <w:lang w:val="en-US"/>
        </w:rPr>
        <w:t xml:space="preserve"> = 1(A</w:t>
      </w:r>
      <w:proofErr w:type="gramStart"/>
      <w:r>
        <w:rPr>
          <w:lang w:val="en-US"/>
        </w:rPr>
        <w:t>,D</w:t>
      </w:r>
      <w:proofErr w:type="gramEnd"/>
      <w:r>
        <w:rPr>
          <w:lang w:val="en-US"/>
        </w:rPr>
        <w:t>,&lt;&gt;)</w:t>
      </w:r>
    </w:p>
    <w:p w:rsidR="00687233" w:rsidRPr="00687233" w:rsidRDefault="00687233" w:rsidP="00687233">
      <w:pPr>
        <w:ind w:firstLine="360"/>
        <w:jc w:val="both"/>
        <w:rPr>
          <w:b/>
          <w:lang w:val="en-US"/>
        </w:rPr>
      </w:pPr>
    </w:p>
    <w:p w:rsidR="00687233" w:rsidRDefault="00687233" w:rsidP="00687233">
      <w:pPr>
        <w:ind w:firstLine="360"/>
        <w:jc w:val="both"/>
        <w:rPr>
          <w:b/>
          <w:lang w:val="uk-UA"/>
        </w:rPr>
      </w:pPr>
      <w:r w:rsidRPr="008E7DE8">
        <w:rPr>
          <w:b/>
          <w:lang w:val="uk-UA"/>
        </w:rPr>
        <w:t>Синтез RG:</w:t>
      </w:r>
    </w:p>
    <w:p w:rsidR="00687233" w:rsidRPr="00130949" w:rsidRDefault="00687233" w:rsidP="00687233">
      <w:pPr>
        <w:ind w:firstLine="360"/>
        <w:jc w:val="both"/>
      </w:pPr>
      <w:proofErr w:type="spellStart"/>
      <w:r>
        <w:rPr>
          <w:lang w:val="uk-UA"/>
        </w:rPr>
        <w:t>Регистр</w:t>
      </w:r>
      <w:proofErr w:type="spellEnd"/>
      <w:r>
        <w:rPr>
          <w:lang w:val="uk-UA"/>
        </w:rPr>
        <w:t xml:space="preserve"> адреса </w:t>
      </w:r>
      <w:r>
        <w:rPr>
          <w:lang w:val="en-US"/>
        </w:rPr>
        <w:t>RG</w:t>
      </w:r>
      <w:r w:rsidRPr="00130949">
        <w:t xml:space="preserve"> должен иметь возможность</w:t>
      </w:r>
      <w:r>
        <w:t xml:space="preserve"> записи по перепаду сигнала </w:t>
      </w:r>
      <w:r>
        <w:rPr>
          <w:lang w:val="en-US"/>
        </w:rPr>
        <w:t>WRR</w:t>
      </w:r>
      <w:r>
        <w:t xml:space="preserve"> и выдачу содержимого по сигналу </w:t>
      </w:r>
      <w:r>
        <w:rPr>
          <w:lang w:val="en-US"/>
        </w:rPr>
        <w:t>R</w:t>
      </w:r>
      <w:r>
        <w:t>.</w:t>
      </w:r>
    </w:p>
    <w:p w:rsidR="00687233" w:rsidRDefault="00687233" w:rsidP="00687233">
      <w:pPr>
        <w:ind w:firstLine="360"/>
        <w:jc w:val="center"/>
        <w:rPr>
          <w:lang w:val="en-US"/>
        </w:rPr>
      </w:pPr>
      <w:r>
        <w:object w:dxaOrig="4046" w:dyaOrig="2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201.75pt" o:ole="">
            <v:imagedata r:id="rId4" o:title=""/>
          </v:shape>
          <o:OLEObject Type="Embed" ProgID="Visio.Drawing.6" ShapeID="_x0000_i1025" DrawAspect="Content" ObjectID="_1290419810" r:id="rId5"/>
        </w:object>
      </w:r>
    </w:p>
    <w:p w:rsidR="00687233" w:rsidRDefault="00687233" w:rsidP="00687233">
      <w:pPr>
        <w:ind w:firstLine="360"/>
        <w:jc w:val="center"/>
      </w:pPr>
      <w:r>
        <w:t xml:space="preserve">Рис.7 – Схема </w:t>
      </w:r>
      <w:r>
        <w:rPr>
          <w:lang w:val="en-US"/>
        </w:rPr>
        <w:t>PLMT</w:t>
      </w:r>
      <w:r w:rsidRPr="002F2B3C">
        <w:t xml:space="preserve"> </w:t>
      </w:r>
      <w:r>
        <w:t>одного разряда регистра</w:t>
      </w:r>
    </w:p>
    <w:p w:rsidR="00687233" w:rsidRPr="009714FB" w:rsidRDefault="00687233" w:rsidP="00687233">
      <w:pPr>
        <w:ind w:firstLine="360"/>
        <w:jc w:val="center"/>
      </w:pPr>
    </w:p>
    <w:p w:rsidR="00687233" w:rsidRDefault="00687233" w:rsidP="00687233">
      <w:pPr>
        <w:ind w:firstLine="360"/>
        <w:jc w:val="center"/>
      </w:pPr>
      <w:r>
        <w:object w:dxaOrig="4615" w:dyaOrig="2007">
          <v:shape id="_x0000_i1026" type="#_x0000_t75" style="width:367.5pt;height:160.5pt" o:ole="">
            <v:imagedata r:id="rId6" o:title=""/>
          </v:shape>
          <o:OLEObject Type="Embed" ProgID="Visio.Drawing.6" ShapeID="_x0000_i1026" DrawAspect="Content" ObjectID="_1290419811" r:id="rId7"/>
        </w:object>
      </w:r>
    </w:p>
    <w:p w:rsidR="00687233" w:rsidRPr="00BA359B" w:rsidRDefault="00687233" w:rsidP="00687233">
      <w:pPr>
        <w:ind w:firstLine="360"/>
        <w:jc w:val="center"/>
      </w:pPr>
      <w:r>
        <w:t>Рис. 8 – Схема регистра адреса</w:t>
      </w:r>
    </w:p>
    <w:p w:rsidR="00687233" w:rsidRPr="00BA359B" w:rsidRDefault="00687233" w:rsidP="00687233">
      <w:pPr>
        <w:ind w:firstLine="360"/>
        <w:jc w:val="center"/>
      </w:pPr>
    </w:p>
    <w:p w:rsidR="00687233" w:rsidRPr="00BA359B" w:rsidRDefault="00687233" w:rsidP="00687233">
      <w:pPr>
        <w:ind w:firstLine="360"/>
        <w:jc w:val="center"/>
      </w:pPr>
    </w:p>
    <w:p w:rsidR="00792303" w:rsidRDefault="00792303"/>
    <w:p w:rsidR="00687233" w:rsidRDefault="00687233"/>
    <w:p w:rsidR="00687233" w:rsidRDefault="00687233"/>
    <w:p w:rsidR="00687233" w:rsidRDefault="00687233"/>
    <w:p w:rsidR="00687233" w:rsidRDefault="00687233"/>
    <w:p w:rsidR="00687233" w:rsidRDefault="00687233"/>
    <w:p w:rsidR="00687233" w:rsidRDefault="00687233"/>
    <w:p w:rsidR="00687233" w:rsidRDefault="00687233"/>
    <w:p w:rsidR="00687233" w:rsidRPr="00687233" w:rsidRDefault="00687233"/>
    <w:p w:rsidR="00687233" w:rsidRPr="00687233" w:rsidRDefault="00687233">
      <w:pPr>
        <w:rPr>
          <w:b/>
        </w:rPr>
      </w:pPr>
      <w:r>
        <w:rPr>
          <w:b/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480695</wp:posOffset>
            </wp:positionH>
            <wp:positionV relativeFrom="margin">
              <wp:posOffset>203200</wp:posOffset>
            </wp:positionV>
            <wp:extent cx="6858000" cy="2933700"/>
            <wp:effectExtent l="1905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87233">
        <w:rPr>
          <w:b/>
        </w:rPr>
        <w:t xml:space="preserve">Структурная схема </w:t>
      </w:r>
      <w:r w:rsidRPr="00687233">
        <w:rPr>
          <w:b/>
          <w:lang w:val="en-US"/>
        </w:rPr>
        <w:t>RAM</w:t>
      </w:r>
      <w:r w:rsidRPr="00687233">
        <w:rPr>
          <w:b/>
        </w:rPr>
        <w:t xml:space="preserve"> размером 8К*24</w:t>
      </w:r>
    </w:p>
    <w:p w:rsidR="00687233" w:rsidRPr="00687233" w:rsidRDefault="00687233"/>
    <w:sectPr w:rsidR="00687233" w:rsidRPr="00687233" w:rsidSect="0079230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687233"/>
    <w:rsid w:val="0001319B"/>
    <w:rsid w:val="000154BF"/>
    <w:rsid w:val="00057F3C"/>
    <w:rsid w:val="00085802"/>
    <w:rsid w:val="00111A4F"/>
    <w:rsid w:val="00117967"/>
    <w:rsid w:val="001251A7"/>
    <w:rsid w:val="0013252D"/>
    <w:rsid w:val="00141F6B"/>
    <w:rsid w:val="001457DD"/>
    <w:rsid w:val="00175B05"/>
    <w:rsid w:val="0019223F"/>
    <w:rsid w:val="001A66E4"/>
    <w:rsid w:val="001F7BBF"/>
    <w:rsid w:val="002059F5"/>
    <w:rsid w:val="002233CE"/>
    <w:rsid w:val="00224BF7"/>
    <w:rsid w:val="002655F7"/>
    <w:rsid w:val="00266407"/>
    <w:rsid w:val="00280B38"/>
    <w:rsid w:val="00283536"/>
    <w:rsid w:val="0029002A"/>
    <w:rsid w:val="002C1989"/>
    <w:rsid w:val="002C34B6"/>
    <w:rsid w:val="002D4BFD"/>
    <w:rsid w:val="00311143"/>
    <w:rsid w:val="00323CBD"/>
    <w:rsid w:val="00337027"/>
    <w:rsid w:val="00341C7D"/>
    <w:rsid w:val="00344F8E"/>
    <w:rsid w:val="00391E19"/>
    <w:rsid w:val="00404438"/>
    <w:rsid w:val="00415145"/>
    <w:rsid w:val="00425D67"/>
    <w:rsid w:val="004334DF"/>
    <w:rsid w:val="00447145"/>
    <w:rsid w:val="0048527E"/>
    <w:rsid w:val="004A3C6C"/>
    <w:rsid w:val="004D07BC"/>
    <w:rsid w:val="004D2BF5"/>
    <w:rsid w:val="004D315F"/>
    <w:rsid w:val="004E0F86"/>
    <w:rsid w:val="00525ACC"/>
    <w:rsid w:val="005400E3"/>
    <w:rsid w:val="005707CA"/>
    <w:rsid w:val="00595647"/>
    <w:rsid w:val="005B61C9"/>
    <w:rsid w:val="00612DA7"/>
    <w:rsid w:val="006178F1"/>
    <w:rsid w:val="00627522"/>
    <w:rsid w:val="00627F3A"/>
    <w:rsid w:val="00637671"/>
    <w:rsid w:val="00687233"/>
    <w:rsid w:val="006B1197"/>
    <w:rsid w:val="006B1C43"/>
    <w:rsid w:val="0075647C"/>
    <w:rsid w:val="00792303"/>
    <w:rsid w:val="007A62DB"/>
    <w:rsid w:val="007A6554"/>
    <w:rsid w:val="007B1817"/>
    <w:rsid w:val="007B786B"/>
    <w:rsid w:val="007D212E"/>
    <w:rsid w:val="007F40A0"/>
    <w:rsid w:val="007F6A92"/>
    <w:rsid w:val="008549EC"/>
    <w:rsid w:val="008F4C83"/>
    <w:rsid w:val="00931DA4"/>
    <w:rsid w:val="00942E08"/>
    <w:rsid w:val="00966D67"/>
    <w:rsid w:val="00975141"/>
    <w:rsid w:val="00997359"/>
    <w:rsid w:val="00A05A59"/>
    <w:rsid w:val="00A074B7"/>
    <w:rsid w:val="00A16037"/>
    <w:rsid w:val="00A263A9"/>
    <w:rsid w:val="00A32898"/>
    <w:rsid w:val="00A32AB6"/>
    <w:rsid w:val="00AB6E3F"/>
    <w:rsid w:val="00AC47D2"/>
    <w:rsid w:val="00AC6A3E"/>
    <w:rsid w:val="00AE5F6E"/>
    <w:rsid w:val="00B038D5"/>
    <w:rsid w:val="00B7185A"/>
    <w:rsid w:val="00BA359B"/>
    <w:rsid w:val="00BC160F"/>
    <w:rsid w:val="00C108C3"/>
    <w:rsid w:val="00C1447D"/>
    <w:rsid w:val="00C31D64"/>
    <w:rsid w:val="00C33AF2"/>
    <w:rsid w:val="00C41B70"/>
    <w:rsid w:val="00D07C16"/>
    <w:rsid w:val="00D2588E"/>
    <w:rsid w:val="00D65332"/>
    <w:rsid w:val="00D72644"/>
    <w:rsid w:val="00D734EE"/>
    <w:rsid w:val="00D7537F"/>
    <w:rsid w:val="00D9425A"/>
    <w:rsid w:val="00DC6002"/>
    <w:rsid w:val="00DE2EB7"/>
    <w:rsid w:val="00DF061B"/>
    <w:rsid w:val="00E308E6"/>
    <w:rsid w:val="00E44C04"/>
    <w:rsid w:val="00F02C83"/>
    <w:rsid w:val="00F21F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723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87233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87233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4F4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124</Words>
  <Characters>711</Characters>
  <Application>Microsoft Office Word</Application>
  <DocSecurity>0</DocSecurity>
  <Lines>5</Lines>
  <Paragraphs>1</Paragraphs>
  <ScaleCrop>false</ScaleCrop>
  <Company>HATU</Company>
  <LinksUpToDate>false</LinksUpToDate>
  <CharactersWithSpaces>8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onchek</dc:creator>
  <cp:keywords/>
  <dc:description/>
  <cp:lastModifiedBy>Admin</cp:lastModifiedBy>
  <cp:revision>2</cp:revision>
  <dcterms:created xsi:type="dcterms:W3CDTF">2008-11-19T15:50:00Z</dcterms:created>
  <dcterms:modified xsi:type="dcterms:W3CDTF">2008-12-10T11:10:00Z</dcterms:modified>
</cp:coreProperties>
</file>